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765454" w14:textId="1A7AC5EC" w:rsidR="001D7749" w:rsidRPr="00946181" w:rsidRDefault="00B777C4" w:rsidP="00921A3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 xml:space="preserve">2 </w:t>
      </w:r>
      <w:r w:rsidR="00DA0B94" w:rsidRPr="00946181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</w:t>
      </w:r>
    </w:p>
    <w:p w14:paraId="68A277B3" w14:textId="2503E97F" w:rsidR="00921A3A" w:rsidRPr="0080100A" w:rsidRDefault="00921A3A" w:rsidP="00921A3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222170A6" w14:textId="77777777" w:rsidR="00DA0B94" w:rsidRPr="0080100A" w:rsidRDefault="00DA0B94" w:rsidP="00921A3A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106CF26F" w14:textId="4C01FA7B" w:rsidR="003934F2" w:rsidRPr="00946181" w:rsidRDefault="0018053C" w:rsidP="00921A3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="003934F2" w:rsidRPr="00946181">
        <w:rPr>
          <w:rFonts w:ascii="Times New Roman" w:hAnsi="Times New Roman" w:cs="Times New Roman"/>
          <w:b/>
          <w:sz w:val="28"/>
          <w:szCs w:val="28"/>
          <w:lang w:val="uk-UA"/>
        </w:rPr>
        <w:t xml:space="preserve">1 </w:t>
      </w:r>
      <w:r w:rsidR="00921A3A" w:rsidRPr="00946181">
        <w:rPr>
          <w:rFonts w:ascii="Times New Roman" w:hAnsi="Times New Roman" w:cs="Times New Roman"/>
          <w:b/>
          <w:sz w:val="28"/>
          <w:szCs w:val="28"/>
          <w:lang w:val="uk-UA"/>
        </w:rPr>
        <w:t>ВИБІР ТА ОБГРУНТУВАННЯ АРХІТЕКТУРИ</w:t>
      </w:r>
    </w:p>
    <w:p w14:paraId="48D84258" w14:textId="77777777" w:rsidR="00921A3A" w:rsidRPr="0080100A" w:rsidRDefault="00921A3A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489CCC32" w14:textId="6975870C" w:rsidR="003934F2" w:rsidRPr="0080100A" w:rsidRDefault="003934F2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Архітектура програмного забезпечення— спосіб структурування програмної або обчислювальної системи, абстракція елементів системи на певній фазі її роботи. Система може складатись з кількох рівнів абстракції і мати багато фаз роботи, кожна з яких може мати окрему архітектуру.</w:t>
      </w:r>
    </w:p>
    <w:p w14:paraId="751ACEED" w14:textId="3F32C3CE" w:rsidR="003934F2" w:rsidRPr="0080100A" w:rsidRDefault="003934F2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Відносно постанови задачі можна виділити </w:t>
      </w:r>
      <w:r w:rsidR="007930F2" w:rsidRPr="0080100A">
        <w:rPr>
          <w:rFonts w:ascii="Times New Roman" w:hAnsi="Times New Roman" w:cs="Times New Roman"/>
          <w:sz w:val="28"/>
          <w:szCs w:val="28"/>
          <w:lang w:val="uk-UA"/>
        </w:rPr>
        <w:t>три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 великих об’єкта програми:</w:t>
      </w:r>
    </w:p>
    <w:p w14:paraId="6AE1C728" w14:textId="198E93E0" w:rsidR="00C8620C" w:rsidRPr="0080100A" w:rsidRDefault="00C8620C" w:rsidP="007F4491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Бібліотека роботі з графами</w:t>
      </w:r>
      <w:r w:rsidR="00F26CC3" w:rsidRPr="0080100A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14:paraId="0DCBAA48" w14:textId="2899C5D6" w:rsidR="007930F2" w:rsidRPr="0080100A" w:rsidRDefault="007930F2" w:rsidP="007F4491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Файлова система</w:t>
      </w:r>
    </w:p>
    <w:p w14:paraId="00FA7083" w14:textId="0A8849E2" w:rsidR="00C8620C" w:rsidRPr="0080100A" w:rsidRDefault="00C8620C" w:rsidP="007F4491">
      <w:pPr>
        <w:pStyle w:val="a3"/>
        <w:numPr>
          <w:ilvl w:val="0"/>
          <w:numId w:val="7"/>
        </w:num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Графічне представлення обробки графів</w:t>
      </w:r>
      <w:r w:rsidR="00F26CC3" w:rsidRPr="0080100A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2987251D" w14:textId="77777777" w:rsidR="007930F2" w:rsidRPr="0080100A" w:rsidRDefault="007930F2" w:rsidP="007930F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2BF38C26" w14:textId="28674385" w:rsidR="00921A3A" w:rsidRPr="0080100A" w:rsidRDefault="005A53D2" w:rsidP="007930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sz w:val="28"/>
          <w:szCs w:val="28"/>
        </w:rPr>
        <w:object w:dxaOrig="4777" w:dyaOrig="7489" w14:anchorId="334501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2pt;height:295.2pt" o:ole="">
            <v:imagedata r:id="rId5" o:title=""/>
          </v:shape>
          <o:OLEObject Type="Embed" ProgID="Visio.Drawing.15" ShapeID="_x0000_i1025" DrawAspect="Content" ObjectID="_1650890843" r:id="rId6"/>
        </w:object>
      </w:r>
    </w:p>
    <w:p w14:paraId="5E035C09" w14:textId="318DA5F1" w:rsidR="00946181" w:rsidRPr="00946181" w:rsidRDefault="00946181" w:rsidP="0094618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</w:t>
      </w:r>
      <w:r w:rsidR="00BF6387">
        <w:rPr>
          <w:rFonts w:ascii="Times New Roman" w:hAnsi="Times New Roman" w:cs="Times New Roman"/>
          <w:sz w:val="28"/>
          <w:szCs w:val="28"/>
          <w:lang w:val="uk-UA"/>
        </w:rPr>
        <w:t>2.</w:t>
      </w:r>
      <w:r>
        <w:rPr>
          <w:rFonts w:ascii="Times New Roman" w:hAnsi="Times New Roman" w:cs="Times New Roman"/>
          <w:sz w:val="28"/>
          <w:szCs w:val="28"/>
          <w:lang w:val="uk-UA"/>
        </w:rPr>
        <w:t>1 – Архітектура програми</w:t>
      </w:r>
    </w:p>
    <w:p w14:paraId="17230A72" w14:textId="4A8E4B67" w:rsidR="00946181" w:rsidRDefault="00946181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0F4A703" w14:textId="02F31369" w:rsidR="00CA7585" w:rsidRPr="00B777C4" w:rsidRDefault="00CA7585" w:rsidP="00921A3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777C4"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="0018053C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Pr="00B777C4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921A3A" w:rsidRPr="00B777C4">
        <w:rPr>
          <w:rFonts w:ascii="Times New Roman" w:hAnsi="Times New Roman" w:cs="Times New Roman"/>
          <w:b/>
          <w:sz w:val="28"/>
          <w:szCs w:val="28"/>
          <w:lang w:val="uk-UA"/>
        </w:rPr>
        <w:t>ДІАГРАМА ВАРІАНТІВ ВИКОРИСТАННЯ</w:t>
      </w:r>
    </w:p>
    <w:p w14:paraId="46E936E4" w14:textId="77777777" w:rsidR="00946181" w:rsidRPr="0080100A" w:rsidRDefault="00946181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0A3C7A4A" w14:textId="53DB5873" w:rsidR="00921A3A" w:rsidRPr="0080100A" w:rsidRDefault="00921A3A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В процесі аналізу виявлені такі об’єкти</w:t>
      </w:r>
      <w:r w:rsidRPr="0080100A">
        <w:rPr>
          <w:rFonts w:ascii="Times New Roman" w:hAnsi="Times New Roman" w:cs="Times New Roman"/>
          <w:sz w:val="28"/>
          <w:szCs w:val="28"/>
        </w:rPr>
        <w:t>:</w:t>
      </w:r>
    </w:p>
    <w:p w14:paraId="20DD2166" w14:textId="317899F0" w:rsidR="00921A3A" w:rsidRPr="0080100A" w:rsidRDefault="00921A3A" w:rsidP="00FD3308">
      <w:pPr>
        <w:pStyle w:val="a3"/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Користувач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D2D88" w14:textId="7AB65C35" w:rsidR="00921A3A" w:rsidRPr="0080100A" w:rsidRDefault="00921A3A" w:rsidP="00FD3308">
      <w:pPr>
        <w:pStyle w:val="a3"/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Графічний інтерфейс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C329CCC" w14:textId="79B42BC4" w:rsidR="00921A3A" w:rsidRPr="0080100A" w:rsidRDefault="00921A3A" w:rsidP="00FD3308">
      <w:pPr>
        <w:pStyle w:val="a3"/>
        <w:numPr>
          <w:ilvl w:val="0"/>
          <w:numId w:val="8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Бібліотека класів</w:t>
      </w:r>
      <w:r w:rsidRPr="0080100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346CFD42" w14:textId="75B589C5" w:rsidR="00921A3A" w:rsidRDefault="00921A3A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073308B" w14:textId="77777777" w:rsidR="00E56E92" w:rsidRDefault="00E56E92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0CAF9E46" w14:textId="4857958E" w:rsidR="00A739FD" w:rsidRDefault="00A739FD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63115647" w14:textId="77777777" w:rsidR="00A739FD" w:rsidRPr="0080100A" w:rsidRDefault="00A739FD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3F8D5D9" w14:textId="3CC5C3F5" w:rsidR="00CA7585" w:rsidRPr="0018053C" w:rsidRDefault="0018053C" w:rsidP="00921A3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1805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</w:t>
      </w:r>
      <w:r w:rsidR="00CA7585" w:rsidRPr="0018053C"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CA7585" w:rsidRPr="0018053C">
        <w:rPr>
          <w:b/>
          <w:sz w:val="28"/>
          <w:szCs w:val="28"/>
          <w:lang w:val="uk-UA"/>
        </w:rPr>
        <w:t xml:space="preserve"> </w:t>
      </w:r>
      <w:r w:rsidR="00921A3A" w:rsidRPr="0018053C">
        <w:rPr>
          <w:rFonts w:ascii="Times New Roman" w:hAnsi="Times New Roman" w:cs="Times New Roman"/>
          <w:b/>
          <w:sz w:val="28"/>
          <w:szCs w:val="28"/>
          <w:lang w:val="uk-UA"/>
        </w:rPr>
        <w:t>ДІАГРАМА ПОСЛІДОВНОСТІ</w:t>
      </w:r>
    </w:p>
    <w:p w14:paraId="5E894700" w14:textId="58507A1E" w:rsidR="00800557" w:rsidRPr="0080100A" w:rsidRDefault="00800557" w:rsidP="007930F2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14:paraId="2269C916" w14:textId="368DF00A" w:rsidR="007930F2" w:rsidRDefault="00413CBA" w:rsidP="007930F2">
      <w:pPr>
        <w:spacing w:after="0" w:line="240" w:lineRule="auto"/>
        <w:rPr>
          <w:sz w:val="28"/>
          <w:szCs w:val="28"/>
        </w:rPr>
      </w:pPr>
      <w:r>
        <w:object w:dxaOrig="15871" w:dyaOrig="6211" w14:anchorId="5E76CACA">
          <v:shape id="_x0000_i1029" type="#_x0000_t75" style="width:468pt;height:180pt" o:ole="">
            <v:imagedata r:id="rId7" o:title=""/>
          </v:shape>
          <o:OLEObject Type="Embed" ProgID="Visio.Drawing.15" ShapeID="_x0000_i1029" DrawAspect="Content" ObjectID="_1650890844" r:id="rId8"/>
        </w:object>
      </w:r>
    </w:p>
    <w:p w14:paraId="2A8FC849" w14:textId="541EB273" w:rsidR="006124DF" w:rsidRPr="00576248" w:rsidRDefault="006124DF" w:rsidP="006124D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Рисунок 2.3</w:t>
      </w:r>
      <w:r w:rsidR="00576248">
        <w:rPr>
          <w:rFonts w:ascii="Times New Roman" w:hAnsi="Times New Roman" w:cs="Times New Roman"/>
          <w:sz w:val="28"/>
          <w:szCs w:val="28"/>
        </w:rPr>
        <w:t xml:space="preserve"> – </w:t>
      </w:r>
      <w:r w:rsidR="00576248">
        <w:rPr>
          <w:rFonts w:ascii="Times New Roman" w:hAnsi="Times New Roman" w:cs="Times New Roman"/>
          <w:sz w:val="28"/>
          <w:szCs w:val="28"/>
          <w:lang w:val="uk-UA"/>
        </w:rPr>
        <w:t>Діаграма послідовності</w:t>
      </w:r>
    </w:p>
    <w:p w14:paraId="43B12A62" w14:textId="77777777" w:rsidR="00921A3A" w:rsidRPr="0080100A" w:rsidRDefault="00921A3A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bookmarkStart w:id="0" w:name="_GoBack"/>
      <w:bookmarkEnd w:id="0"/>
    </w:p>
    <w:p w14:paraId="08BE647C" w14:textId="14AA8809" w:rsidR="001416C1" w:rsidRPr="001416C1" w:rsidRDefault="0018053C" w:rsidP="00921A3A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2.</w:t>
      </w:r>
      <w:r w:rsidR="00FC7757" w:rsidRPr="0018053C">
        <w:rPr>
          <w:rFonts w:ascii="Times New Roman" w:hAnsi="Times New Roman" w:cs="Times New Roman"/>
          <w:b/>
          <w:sz w:val="28"/>
          <w:szCs w:val="28"/>
          <w:lang w:val="uk-UA"/>
        </w:rPr>
        <w:t xml:space="preserve">4 </w:t>
      </w:r>
      <w:r w:rsidR="00921A3A" w:rsidRPr="0018053C">
        <w:rPr>
          <w:rFonts w:ascii="Times New Roman" w:hAnsi="Times New Roman" w:cs="Times New Roman"/>
          <w:b/>
          <w:sz w:val="28"/>
          <w:szCs w:val="28"/>
          <w:lang w:val="uk-UA"/>
        </w:rPr>
        <w:t>ПРОЕКТУВАННЯ ГРАФІЧНОГО ІНТЕРФЕЙСУ</w:t>
      </w:r>
    </w:p>
    <w:p w14:paraId="3D44C691" w14:textId="12828A63" w:rsidR="00921A3A" w:rsidRPr="0080100A" w:rsidRDefault="00921A3A" w:rsidP="00921A3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31DECE2B" w14:textId="04A8D6CD" w:rsidR="00FC7757" w:rsidRPr="001416C1" w:rsidRDefault="001416C1" w:rsidP="00DA0B94">
      <w:pPr>
        <w:spacing w:after="0" w:line="24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uk-UA"/>
        </w:rPr>
        <w:drawing>
          <wp:inline distT="0" distB="0" distL="0" distR="0" wp14:anchorId="324FF29A" wp14:editId="5C5D5C3F">
            <wp:extent cx="5931535" cy="429387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4293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9A415D" w14:textId="6D3170B2" w:rsidR="008B1BA6" w:rsidRDefault="008B1BA6" w:rsidP="00DA0B9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80100A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EF3000"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="00BF6387">
        <w:rPr>
          <w:rFonts w:ascii="Times New Roman" w:hAnsi="Times New Roman" w:cs="Times New Roman"/>
          <w:sz w:val="28"/>
          <w:szCs w:val="28"/>
          <w:lang w:val="uk-UA"/>
        </w:rPr>
        <w:t>2.4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 xml:space="preserve"> – </w:t>
      </w:r>
      <w:r w:rsidR="008805E2" w:rsidRPr="0080100A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Pr="0080100A">
        <w:rPr>
          <w:rFonts w:ascii="Times New Roman" w:hAnsi="Times New Roman" w:cs="Times New Roman"/>
          <w:sz w:val="28"/>
          <w:szCs w:val="28"/>
          <w:lang w:val="uk-UA"/>
        </w:rPr>
        <w:t>одель графічного інтерфейсу програми</w:t>
      </w:r>
    </w:p>
    <w:p w14:paraId="1CBD5C0B" w14:textId="2780E3BF" w:rsidR="001416C1" w:rsidRDefault="001416C1" w:rsidP="00DA0B9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6ADD062" w14:textId="18D1FB05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побудування графу (кнопки для додавання нової вершини або ребра, кнопка для видалення вибраної вершини з прилеглими ребрами та кнопка повного видалення графу)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4A97AEE1" w14:textId="665CBEB9" w:rsid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Кнопка для відкриття вікна «Інфо», в якому описане використання програми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0F0DA869" w14:textId="7C11B237" w:rsid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нопка для відкриття вікна подробиць результату порівняння для останнього успішного порівняння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4DEEDA9F" w14:textId="313B8177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нопка «Порівняти» та смуга процесу порівняння</w:t>
      </w:r>
      <w:r w:rsidRPr="001416C1">
        <w:rPr>
          <w:rFonts w:ascii="Times New Roman" w:hAnsi="Times New Roman" w:cs="Times New Roman"/>
          <w:sz w:val="28"/>
          <w:szCs w:val="28"/>
        </w:rPr>
        <w:t>;</w:t>
      </w:r>
    </w:p>
    <w:p w14:paraId="52E278BD" w14:textId="1698965D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генерації випадкового графу (кнопка генерації та вибір кількості вершин);</w:t>
      </w:r>
    </w:p>
    <w:p w14:paraId="76CD2574" w14:textId="48E72D00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бласть побудування графу;</w:t>
      </w:r>
    </w:p>
    <w:p w14:paraId="67B643D8" w14:textId="7C9C7A5F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едставлення </w:t>
      </w:r>
      <w:r>
        <w:rPr>
          <w:rFonts w:ascii="Times New Roman" w:hAnsi="Times New Roman" w:cs="Times New Roman"/>
          <w:sz w:val="28"/>
          <w:szCs w:val="28"/>
          <w:lang w:val="en-US"/>
        </w:rPr>
        <w:t>FO</w:t>
      </w:r>
      <w:r w:rsidRPr="001416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оточного графу (змінюється динамічно);</w:t>
      </w:r>
    </w:p>
    <w:p w14:paraId="1A0F8B32" w14:textId="24C6F4E2" w:rsidR="001416C1" w:rsidRPr="001416C1" w:rsidRDefault="001416C1" w:rsidP="001416C1">
      <w:pPr>
        <w:pStyle w:val="a3"/>
        <w:numPr>
          <w:ilvl w:val="0"/>
          <w:numId w:val="10"/>
        </w:num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анель роботи з файлами (кнопки «Зберегти» та «Завантажити»)</w:t>
      </w:r>
    </w:p>
    <w:sectPr w:rsidR="001416C1" w:rsidRPr="001416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51578"/>
    <w:multiLevelType w:val="hybridMultilevel"/>
    <w:tmpl w:val="8E7A5C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477B42"/>
    <w:multiLevelType w:val="hybridMultilevel"/>
    <w:tmpl w:val="CCD22B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811A1E"/>
    <w:multiLevelType w:val="hybridMultilevel"/>
    <w:tmpl w:val="74345D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59586F"/>
    <w:multiLevelType w:val="hybridMultilevel"/>
    <w:tmpl w:val="BD62CE4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51F5920"/>
    <w:multiLevelType w:val="hybridMultilevel"/>
    <w:tmpl w:val="D2B866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C7783C"/>
    <w:multiLevelType w:val="hybridMultilevel"/>
    <w:tmpl w:val="E53831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65A7B33"/>
    <w:multiLevelType w:val="hybridMultilevel"/>
    <w:tmpl w:val="405092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E564DF0"/>
    <w:multiLevelType w:val="hybridMultilevel"/>
    <w:tmpl w:val="6A1C1B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146339"/>
    <w:multiLevelType w:val="hybridMultilevel"/>
    <w:tmpl w:val="98AA58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2007AB"/>
    <w:multiLevelType w:val="hybridMultilevel"/>
    <w:tmpl w:val="D4CC257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9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4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D7528"/>
    <w:rsid w:val="001416C1"/>
    <w:rsid w:val="0018053C"/>
    <w:rsid w:val="001D7749"/>
    <w:rsid w:val="002555D6"/>
    <w:rsid w:val="0026580E"/>
    <w:rsid w:val="003934F2"/>
    <w:rsid w:val="003A0730"/>
    <w:rsid w:val="00413CBA"/>
    <w:rsid w:val="00576248"/>
    <w:rsid w:val="005A53D2"/>
    <w:rsid w:val="006124DF"/>
    <w:rsid w:val="0066373F"/>
    <w:rsid w:val="00731FEB"/>
    <w:rsid w:val="007930F2"/>
    <w:rsid w:val="007F4491"/>
    <w:rsid w:val="00800557"/>
    <w:rsid w:val="0080100A"/>
    <w:rsid w:val="00844986"/>
    <w:rsid w:val="008805E2"/>
    <w:rsid w:val="008B1BA6"/>
    <w:rsid w:val="008D7528"/>
    <w:rsid w:val="00921A3A"/>
    <w:rsid w:val="00946181"/>
    <w:rsid w:val="009B05E8"/>
    <w:rsid w:val="00A739FD"/>
    <w:rsid w:val="00B777C4"/>
    <w:rsid w:val="00BF6387"/>
    <w:rsid w:val="00C8620C"/>
    <w:rsid w:val="00CA7585"/>
    <w:rsid w:val="00DA0B94"/>
    <w:rsid w:val="00E56E92"/>
    <w:rsid w:val="00EF3000"/>
    <w:rsid w:val="00F26CC3"/>
    <w:rsid w:val="00F77B24"/>
    <w:rsid w:val="00FC7757"/>
    <w:rsid w:val="00FD33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18D8C"/>
  <w15:chartTrackingRefBased/>
  <w15:docId w15:val="{4C9EC2DC-865F-49BD-A4C9-792F28CBE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0055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934F2"/>
    <w:pPr>
      <w:ind w:left="720"/>
      <w:contextualSpacing/>
    </w:pPr>
  </w:style>
  <w:style w:type="table" w:styleId="a4">
    <w:name w:val="Table Grid"/>
    <w:basedOn w:val="a1"/>
    <w:uiPriority w:val="39"/>
    <w:rsid w:val="00921A3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980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9</TotalTime>
  <Pages>1</Pages>
  <Words>222</Words>
  <Characters>1267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Шипунов</dc:creator>
  <cp:keywords/>
  <dc:description/>
  <cp:lastModifiedBy>Никита Шипунов</cp:lastModifiedBy>
  <cp:revision>29</cp:revision>
  <cp:lastPrinted>2020-04-29T17:37:00Z</cp:lastPrinted>
  <dcterms:created xsi:type="dcterms:W3CDTF">2020-04-25T14:34:00Z</dcterms:created>
  <dcterms:modified xsi:type="dcterms:W3CDTF">2020-05-13T13:01:00Z</dcterms:modified>
</cp:coreProperties>
</file>